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50BCA" w:rsidRDefault="00D50BCA" w:rsidP="00D50BCA">
      <w:pPr>
        <w:keepNext/>
      </w:pPr>
      <w:r>
        <w:object w:dxaOrig="9405" w:dyaOrig="5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4pt;height:262.2pt" o:ole="">
            <v:imagedata r:id="rId5" o:title=""/>
          </v:shape>
          <o:OLEObject Type="Embed" ProgID="Visio.Drawing.11" ShapeID="_x0000_i1025" DrawAspect="Content" ObjectID="_1624294355" r:id="rId6"/>
        </w:object>
      </w:r>
    </w:p>
    <w:p w:rsidR="00D50BCA" w:rsidRDefault="00D50BCA" w:rsidP="00D50BCA">
      <w:pPr>
        <w:pStyle w:val="FigureBody1"/>
      </w:pPr>
      <w:r>
        <w:t>Figure 1: ERD</w:t>
      </w:r>
      <w:r>
        <w:fldChar w:fldCharType="begin"/>
      </w:r>
      <w:r>
        <w:instrText xml:space="preserve"> XE "ERD" </w:instrText>
      </w:r>
      <w:r>
        <w:fldChar w:fldCharType="end"/>
      </w:r>
      <w:r>
        <w:t xml:space="preserve"> for Problem 4</w:t>
      </w:r>
    </w:p>
    <w:p w:rsidR="00D444E8" w:rsidRDefault="00D50BCA" w:rsidP="00D50BCA">
      <w:r>
        <w:t>Errors</w:t>
      </w:r>
      <w:r w:rsidR="00A50B17">
        <w:t xml:space="preserve"> and resolution</w:t>
      </w:r>
      <w:r>
        <w:t>:</w:t>
      </w:r>
    </w:p>
    <w:p w:rsidR="00D50BCA" w:rsidRDefault="00D50BCA" w:rsidP="00D50BCA"/>
    <w:p w:rsidR="00000000" w:rsidRPr="00110E7E" w:rsidRDefault="00A50B17" w:rsidP="00D50BCA">
      <w:pPr>
        <w:pStyle w:val="ListParagraph"/>
        <w:numPr>
          <w:ilvl w:val="0"/>
          <w:numId w:val="1"/>
        </w:numPr>
      </w:pPr>
      <w:r>
        <w:t xml:space="preserve">Consistency </w:t>
      </w:r>
      <w:proofErr w:type="gramStart"/>
      <w:r>
        <w:t>rule(</w:t>
      </w:r>
      <w:proofErr w:type="gramEnd"/>
      <w:r w:rsidR="00110E7E">
        <w:t>Redundant foreign keys</w:t>
      </w:r>
      <w:r>
        <w:t>)</w:t>
      </w:r>
      <w:r w:rsidR="00110E7E">
        <w:t>--</w:t>
      </w:r>
      <w:r w:rsidRPr="00110E7E">
        <w:t>Normally the problem can be resolved by removing the</w:t>
      </w:r>
      <w:r w:rsidR="00110E7E">
        <w:t xml:space="preserve"> redundant foreign keys (Entity2.Attribute1</w:t>
      </w:r>
      <w:r w:rsidRPr="00110E7E">
        <w:t>-1</w:t>
      </w:r>
      <w:r w:rsidR="00110E7E">
        <w:t>,4-1</w:t>
      </w:r>
      <w:r w:rsidRPr="00110E7E">
        <w:t xml:space="preserve">). If the attribute does not represent a foreign key, it </w:t>
      </w:r>
      <w:r w:rsidRPr="00110E7E">
        <w:t>should be renamed instead of removed</w:t>
      </w:r>
      <w:r w:rsidR="00110E7E">
        <w:t>.</w:t>
      </w:r>
      <w:r w:rsidRPr="00110E7E">
        <w:t xml:space="preserve"> </w:t>
      </w:r>
    </w:p>
    <w:p w:rsidR="00D50BCA" w:rsidRDefault="00A50B17" w:rsidP="00D50BCA">
      <w:pPr>
        <w:pStyle w:val="ListParagraph"/>
        <w:numPr>
          <w:ilvl w:val="0"/>
          <w:numId w:val="1"/>
        </w:numPr>
      </w:pPr>
      <w:r>
        <w:t xml:space="preserve">Consistency </w:t>
      </w:r>
      <w:proofErr w:type="gramStart"/>
      <w:r>
        <w:t>Rule(</w:t>
      </w:r>
      <w:proofErr w:type="gramEnd"/>
      <w:r w:rsidR="00110E7E">
        <w:t>Weak entity rule</w:t>
      </w:r>
      <w:r>
        <w:t>)</w:t>
      </w:r>
      <w:r w:rsidR="00110E7E">
        <w:t xml:space="preserve">- weak entity should be connected to </w:t>
      </w:r>
      <w:proofErr w:type="spellStart"/>
      <w:r w:rsidR="00110E7E">
        <w:t>atleast</w:t>
      </w:r>
      <w:proofErr w:type="spellEnd"/>
      <w:r w:rsidR="00110E7E">
        <w:t xml:space="preserve"> one identifying relationship. Not shown in entity 6. To resolve error either convert weak entity to strong entity or connect </w:t>
      </w:r>
      <w:proofErr w:type="gramStart"/>
      <w:r w:rsidR="00110E7E">
        <w:t>a</w:t>
      </w:r>
      <w:proofErr w:type="gramEnd"/>
      <w:r w:rsidR="00110E7E">
        <w:t xml:space="preserve"> identifying relationship with strong entity.</w:t>
      </w:r>
    </w:p>
    <w:p w:rsidR="00110E7E" w:rsidRPr="00D50BCA" w:rsidRDefault="00A50B17" w:rsidP="00D50BCA">
      <w:pPr>
        <w:pStyle w:val="ListParagraph"/>
        <w:numPr>
          <w:ilvl w:val="0"/>
          <w:numId w:val="1"/>
        </w:numPr>
      </w:pPr>
      <w:r>
        <w:t>Consistency Rule (</w:t>
      </w:r>
      <w:r w:rsidR="00110E7E">
        <w:t>Identifying relationship rule</w:t>
      </w:r>
      <w:r>
        <w:t>)</w:t>
      </w:r>
      <w:r w:rsidR="00110E7E">
        <w:t>-</w:t>
      </w:r>
      <w:proofErr w:type="spellStart"/>
      <w:r w:rsidR="00110E7E">
        <w:t>atleast</w:t>
      </w:r>
      <w:proofErr w:type="spellEnd"/>
      <w:r w:rsidR="00110E7E">
        <w:t xml:space="preserve"> one weak entity should be present when connected with a</w:t>
      </w:r>
      <w:r>
        <w:t>n</w:t>
      </w:r>
      <w:r w:rsidR="00110E7E">
        <w:t xml:space="preserve"> identifying relationship.</w:t>
      </w:r>
      <w:r>
        <w:t xml:space="preserve"> (</w:t>
      </w:r>
      <w:proofErr w:type="spellStart"/>
      <w:r>
        <w:t>rel</w:t>
      </w:r>
      <w:proofErr w:type="spellEnd"/>
      <w:r>
        <w:t xml:space="preserve"> 1,2,3,4,6)To resolve error </w:t>
      </w:r>
      <w:r w:rsidRPr="00A50B17">
        <w:t>by adding one or more weak entities or making the relationship non-identifying</w:t>
      </w:r>
    </w:p>
    <w:sectPr w:rsidR="00110E7E" w:rsidRPr="00D50BCA" w:rsidSect="00D444E8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18707A"/>
    <w:multiLevelType w:val="hybridMultilevel"/>
    <w:tmpl w:val="B09CD1D8"/>
    <w:lvl w:ilvl="0" w:tplc="F4A0558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FC2D8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05E580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F8487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106B2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4DEC65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1D42DA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1D0C16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794AD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>
    <w:nsid w:val="05247129"/>
    <w:multiLevelType w:val="hybridMultilevel"/>
    <w:tmpl w:val="3080F1C0"/>
    <w:lvl w:ilvl="0" w:tplc="84B8F9C2">
      <w:numFmt w:val="bullet"/>
      <w:lvlText w:val=""/>
      <w:lvlJc w:val="left"/>
      <w:pPr>
        <w:ind w:left="108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D50BCA"/>
    <w:rsid w:val="00110E7E"/>
    <w:rsid w:val="00A50B17"/>
    <w:rsid w:val="00D444E8"/>
    <w:rsid w:val="00D50BCA"/>
    <w:rsid w:val="00E01D8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50BCA"/>
    <w:pPr>
      <w:spacing w:after="0" w:line="480" w:lineRule="auto"/>
      <w:ind w:firstLine="720"/>
    </w:pPr>
    <w:rPr>
      <w:rFonts w:ascii="Times New Roman" w:eastAsia="Times New Roman" w:hAnsi="Times New Roman" w:cs="Times New Roman"/>
      <w:snapToGrid w:val="0"/>
      <w:sz w:val="24"/>
      <w:szCs w:val="20"/>
      <w:lang w:val="en-US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igureBody1">
    <w:name w:val="Figure Body1"/>
    <w:basedOn w:val="Normal"/>
    <w:rsid w:val="00D50BCA"/>
    <w:pPr>
      <w:keepNext/>
      <w:spacing w:after="120" w:line="240" w:lineRule="auto"/>
      <w:ind w:firstLine="0"/>
      <w:jc w:val="center"/>
    </w:pPr>
    <w:rPr>
      <w:noProof/>
      <w:snapToGrid/>
    </w:rPr>
  </w:style>
  <w:style w:type="paragraph" w:styleId="ListParagraph">
    <w:name w:val="List Paragraph"/>
    <w:basedOn w:val="Normal"/>
    <w:uiPriority w:val="34"/>
    <w:qFormat/>
    <w:rsid w:val="00D50BCA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647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219747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1</Pages>
  <Words>124</Words>
  <Characters>710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cha</dc:creator>
  <cp:lastModifiedBy>Richa</cp:lastModifiedBy>
  <cp:revision>1</cp:revision>
  <dcterms:created xsi:type="dcterms:W3CDTF">2019-07-10T13:43:00Z</dcterms:created>
  <dcterms:modified xsi:type="dcterms:W3CDTF">2019-07-10T14:36:00Z</dcterms:modified>
</cp:coreProperties>
</file>